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5907B2" w:rsidRPr="00465611" w:rsidTr="00EF761F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5907B2" w:rsidRPr="00465611" w:rsidRDefault="005907B2" w:rsidP="005907B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6.75pt" o:ole="">
                  <v:imagedata r:id="rId5" o:title=""/>
                </v:shape>
                <o:OLEObject Type="Embed" ProgID="Visio.Drawing.11" ShapeID="_x0000_i1025" DrawAspect="Content" ObjectID="_1634648116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5907B2" w:rsidRPr="00465611" w:rsidRDefault="005907B2" w:rsidP="005907B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5907B2" w:rsidRPr="00465611" w:rsidRDefault="005907B2" w:rsidP="005907B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5907B2" w:rsidRPr="00465611" w:rsidRDefault="005907B2" w:rsidP="005907B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5907B2" w:rsidRPr="00465611" w:rsidRDefault="005907B2" w:rsidP="005907B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5907B2" w:rsidRPr="00465611" w:rsidRDefault="005907B2" w:rsidP="005907B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 w:rsidRPr="0046561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5907B2" w:rsidRPr="00465611" w:rsidRDefault="005907B2" w:rsidP="005907B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 w:rsidRPr="00465611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uk-UA"/>
              </w:rPr>
              <w:drawing>
                <wp:inline distT="0" distB="0" distL="0" distR="0" wp14:anchorId="40565D65" wp14:editId="4C49BF03">
                  <wp:extent cx="666750" cy="90360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3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907B2" w:rsidRPr="00465611" w:rsidRDefault="005907B2" w:rsidP="005907B2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</w:p>
    <w:p w:rsidR="005907B2" w:rsidRPr="00465611" w:rsidRDefault="005907B2" w:rsidP="005907B2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  <w:r w:rsidRPr="00465611">
        <w:rPr>
          <w:rFonts w:ascii="Times New Roman" w:hAnsi="Times New Roman"/>
          <w:b/>
          <w:sz w:val="32"/>
          <w:szCs w:val="32"/>
          <w:lang w:val="uk-UA"/>
        </w:rPr>
        <w:t>Н А К А З</w:t>
      </w:r>
    </w:p>
    <w:p w:rsidR="005907B2" w:rsidRPr="00465611" w:rsidRDefault="006E6B01" w:rsidP="005907B2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  <w:r w:rsidRPr="00465611">
        <w:rPr>
          <w:rFonts w:ascii="Times New Roman" w:hAnsi="Times New Roman"/>
          <w:sz w:val="28"/>
          <w:szCs w:val="24"/>
          <w:lang w:val="uk-UA"/>
        </w:rPr>
        <w:t>18</w:t>
      </w:r>
      <w:r w:rsidR="005907B2" w:rsidRPr="00465611">
        <w:rPr>
          <w:rFonts w:ascii="Times New Roman" w:hAnsi="Times New Roman"/>
          <w:sz w:val="28"/>
          <w:szCs w:val="24"/>
          <w:lang w:val="uk-UA"/>
        </w:rPr>
        <w:t>.10.2019                                                                                                 №</w:t>
      </w:r>
      <w:r w:rsidRPr="00465611">
        <w:rPr>
          <w:rFonts w:ascii="Times New Roman" w:hAnsi="Times New Roman"/>
          <w:sz w:val="28"/>
          <w:szCs w:val="24"/>
          <w:lang w:val="uk-UA"/>
        </w:rPr>
        <w:t xml:space="preserve"> 209</w:t>
      </w:r>
    </w:p>
    <w:p w:rsidR="005907B2" w:rsidRPr="00465611" w:rsidRDefault="005907B2" w:rsidP="005907B2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5907B2" w:rsidRPr="00465611" w:rsidRDefault="005907B2" w:rsidP="005907B2">
      <w:pPr>
        <w:spacing w:after="0" w:line="240" w:lineRule="auto"/>
        <w:ind w:right="4675"/>
        <w:jc w:val="both"/>
        <w:rPr>
          <w:rFonts w:ascii="Times New Roman" w:hAnsi="Times New Roman"/>
          <w:sz w:val="28"/>
          <w:szCs w:val="28"/>
          <w:lang w:val="uk-UA"/>
        </w:rPr>
      </w:pPr>
      <w:r w:rsidRPr="00465611">
        <w:rPr>
          <w:rFonts w:ascii="Times New Roman" w:hAnsi="Times New Roman"/>
          <w:sz w:val="28"/>
          <w:szCs w:val="28"/>
          <w:lang w:val="uk-UA"/>
        </w:rPr>
        <w:t>Про проведення І та підготовку до  ІІ етапу Всеукраїнського конкурсу-дослідницьких робіт учнів-членів Малої академії наук України у 2019/2020 навчальному році</w:t>
      </w:r>
    </w:p>
    <w:p w:rsidR="005907B2" w:rsidRPr="00465611" w:rsidRDefault="005907B2" w:rsidP="005907B2">
      <w:pPr>
        <w:spacing w:after="0" w:line="240" w:lineRule="auto"/>
        <w:ind w:right="4675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5907B2" w:rsidRPr="00465611" w:rsidRDefault="005907B2" w:rsidP="005907B2">
      <w:pPr>
        <w:spacing w:after="0" w:line="240" w:lineRule="auto"/>
        <w:ind w:right="4675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5907B2" w:rsidRPr="00465611" w:rsidRDefault="005907B2" w:rsidP="005907B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На виконання наказу Департаменту науки і освіти Харківської обласної державної адміністрації від 11.10.2019 №264 “Про проведення І, ІІ етапів Всеукраїнського конкурсу-захисту науково-дослідницьких робіт учнів-членів Малої академії наук України у 2019/2020 навчальному році”, відповідно до Положення про Всеукраїнські учнівські олімпіади, турніри, конкурси з навчальних предметів, конкурси-захисти науково-дослідницьких робіт, олімпіади зі спеціальних дисциплін та конкурси фахової майстерності, затвердженого наказом Міністерства освіти і науки, молоді та спорту України від 22.09.2011 №1099, зареєстрованого в Міністерстві юстиції України 17.11.2011 за №1318/20056 (зі змінами), Правил проведення Всеукраїнського конкурсу-захисту науково-дослідницьких робіт учнів-членів Малої академії наук України, затверджених наказом Міністерства освіти і науки України від 24.03.2014 №259, зареєстрованих у Міністерстві юстиції України 11.04.2014 за №407/25184, наказу Управління освіти адміністрації Основ’янського району від 18.10.2019 №213 «</w:t>
      </w:r>
      <w:r w:rsidRPr="00465611">
        <w:rPr>
          <w:rFonts w:ascii="Times New Roman" w:hAnsi="Times New Roman" w:cs="Times New Roman"/>
          <w:spacing w:val="-6"/>
          <w:sz w:val="28"/>
          <w:szCs w:val="28"/>
          <w:lang w:val="uk-UA"/>
        </w:rPr>
        <w:t>Про проведення І етапу Всеукраїнського</w:t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5611">
        <w:rPr>
          <w:rFonts w:ascii="Times New Roman" w:hAnsi="Times New Roman" w:cs="Times New Roman"/>
          <w:spacing w:val="-6"/>
          <w:sz w:val="28"/>
          <w:szCs w:val="28"/>
          <w:lang w:val="uk-UA"/>
        </w:rPr>
        <w:t>конкурсу-захисту науково-дослідницьких робіт учнів-членів Малої академії наук України у 2019/2020 навчальному році</w:t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» та з метою виявлення й підтримки </w:t>
      </w:r>
      <w:r w:rsidR="00465611" w:rsidRPr="00465611">
        <w:rPr>
          <w:rFonts w:ascii="Times New Roman" w:hAnsi="Times New Roman" w:cs="Times New Roman"/>
          <w:sz w:val="28"/>
          <w:szCs w:val="28"/>
          <w:lang w:val="uk-UA"/>
        </w:rPr>
        <w:t>інтелектуальної</w:t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 та творчо обдарованої молоді, залучення її до науково-дослідницької та експериментальної роботи, створення умов для самореалізації творчої особистості в сучасному суспільстві.</w:t>
      </w:r>
    </w:p>
    <w:p w:rsidR="00465611" w:rsidRPr="00465611" w:rsidRDefault="005907B2" w:rsidP="0046561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lastRenderedPageBreak/>
        <w:t>НАКАЗУЮ:</w:t>
      </w:r>
    </w:p>
    <w:p w:rsidR="00465611" w:rsidRPr="00465611" w:rsidRDefault="00465611" w:rsidP="00465611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</w:p>
    <w:p w:rsidR="005907B2" w:rsidRPr="00465611" w:rsidRDefault="005907B2" w:rsidP="00465611">
      <w:pPr>
        <w:pStyle w:val="a3"/>
        <w:numPr>
          <w:ilvl w:val="0"/>
          <w:numId w:val="1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Заступнику директора з навчально-виховної роботи </w:t>
      </w:r>
      <w:proofErr w:type="spellStart"/>
      <w:r w:rsidRPr="00465611">
        <w:rPr>
          <w:rFonts w:ascii="Times New Roman" w:hAnsi="Times New Roman" w:cs="Times New Roman"/>
          <w:sz w:val="28"/>
          <w:szCs w:val="28"/>
          <w:lang w:val="uk-UA"/>
        </w:rPr>
        <w:t>Топчий</w:t>
      </w:r>
      <w:proofErr w:type="spellEnd"/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 М.С.:</w:t>
      </w:r>
    </w:p>
    <w:p w:rsidR="006E6B01" w:rsidRPr="00465611" w:rsidRDefault="006E6B01" w:rsidP="00465611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1.1. Провести шкільний відбірковий конкурс-захист науково-дослідницьких робіт учнів-членів МАН України. </w:t>
      </w:r>
    </w:p>
    <w:p w:rsidR="006E6B01" w:rsidRPr="00465611" w:rsidRDefault="006E6B01" w:rsidP="00465611">
      <w:pPr>
        <w:pStyle w:val="a3"/>
        <w:spacing w:after="0" w:line="360" w:lineRule="auto"/>
        <w:ind w:left="106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До 26.11.2019</w:t>
      </w:r>
    </w:p>
    <w:p w:rsidR="006E6B01" w:rsidRPr="00465611" w:rsidRDefault="006E6B01" w:rsidP="0046561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1.2. Забезпечити участь переможців шкільного конкурсу-захисту у І етапі (районному) конкурсі-захисті науково-дослідницьких робіт учнів-членів МАН України у такі терміни:</w:t>
      </w:r>
    </w:p>
    <w:p w:rsidR="006E6B01" w:rsidRPr="00465611" w:rsidRDefault="006E6B01" w:rsidP="0046561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І тур – заочне оцінювання науково-дослідницьких робіт – 26.11.2019        (ХЗОШ №10);</w:t>
      </w:r>
    </w:p>
    <w:p w:rsidR="006E6B01" w:rsidRPr="00465611" w:rsidRDefault="006E6B01" w:rsidP="0046561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ІІ тур – оцінювання навчальних досягнень учнів з базових дисциплін – 27.11.2019 (ХГ № 12);</w:t>
      </w:r>
    </w:p>
    <w:p w:rsidR="006E6B01" w:rsidRPr="00465611" w:rsidRDefault="006E6B01" w:rsidP="0046561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ІІІ тур – захист науково-дослідницьких робіт – 29.11.2019 (ХЗОШ № 10).</w:t>
      </w:r>
    </w:p>
    <w:p w:rsidR="006E6B01" w:rsidRPr="00465611" w:rsidRDefault="006E6B01" w:rsidP="00465611">
      <w:pPr>
        <w:pStyle w:val="a3"/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>рганізувати подання до організаційного комітету заявок на участь у І етапі Конкурсу в електронному і на</w:t>
      </w:r>
      <w:bookmarkStart w:id="0" w:name="_GoBack"/>
      <w:bookmarkEnd w:id="0"/>
      <w:r w:rsidRPr="00465611">
        <w:rPr>
          <w:rFonts w:ascii="Times New Roman" w:hAnsi="Times New Roman" w:cs="Times New Roman"/>
          <w:sz w:val="28"/>
          <w:szCs w:val="28"/>
          <w:lang w:val="uk-UA"/>
        </w:rPr>
        <w:t>друкованому вигляді та науково-дослідницькі роботи учасників Конкурсу.</w:t>
      </w:r>
    </w:p>
    <w:p w:rsidR="006E6B01" w:rsidRPr="00465611" w:rsidRDefault="006E6B01" w:rsidP="00465611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До 20.11.2019</w:t>
      </w:r>
    </w:p>
    <w:p w:rsidR="006E6B01" w:rsidRPr="00465611" w:rsidRDefault="006E6B01" w:rsidP="00465611">
      <w:pPr>
        <w:pStyle w:val="a3"/>
        <w:numPr>
          <w:ilvl w:val="0"/>
          <w:numId w:val="1"/>
        </w:numPr>
        <w:spacing w:after="0" w:line="360" w:lineRule="auto"/>
        <w:ind w:left="0"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Відповідальному за інформаційне наповнення офіційного сайту школи </w:t>
      </w:r>
      <w:proofErr w:type="spellStart"/>
      <w:r w:rsidRPr="00465611">
        <w:rPr>
          <w:rFonts w:ascii="Times New Roman" w:hAnsi="Times New Roman" w:cs="Times New Roman"/>
          <w:sz w:val="28"/>
          <w:szCs w:val="28"/>
          <w:lang w:val="uk-UA"/>
        </w:rPr>
        <w:t>Брусіну</w:t>
      </w:r>
      <w:proofErr w:type="spellEnd"/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 І.О. розмістити цей наказ на шкільному сайті.</w:t>
      </w:r>
    </w:p>
    <w:p w:rsidR="00465611" w:rsidRPr="00465611" w:rsidRDefault="00465611" w:rsidP="00465611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До 25.10.2019</w:t>
      </w:r>
    </w:p>
    <w:p w:rsidR="006E6B01" w:rsidRPr="00465611" w:rsidRDefault="006E6B01" w:rsidP="00465611">
      <w:pPr>
        <w:pStyle w:val="a3"/>
        <w:numPr>
          <w:ilvl w:val="0"/>
          <w:numId w:val="1"/>
        </w:numPr>
        <w:spacing w:after="0" w:line="360" w:lineRule="auto"/>
        <w:ind w:left="0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Контроль за виконанням даного наказу залишаю за собою.</w:t>
      </w:r>
    </w:p>
    <w:p w:rsidR="005907B2" w:rsidRPr="00465611" w:rsidRDefault="005907B2" w:rsidP="005907B2">
      <w:pPr>
        <w:spacing w:after="0" w:line="240" w:lineRule="auto"/>
        <w:ind w:right="4675"/>
        <w:jc w:val="both"/>
        <w:rPr>
          <w:rFonts w:ascii="Times New Roman" w:hAnsi="Times New Roman" w:cs="Times New Roman"/>
          <w:spacing w:val="-6"/>
          <w:sz w:val="28"/>
          <w:szCs w:val="28"/>
          <w:lang w:val="uk-UA"/>
        </w:rPr>
      </w:pPr>
    </w:p>
    <w:p w:rsidR="00465611" w:rsidRPr="00465611" w:rsidRDefault="00465611" w:rsidP="005907B2">
      <w:pPr>
        <w:spacing w:after="0" w:line="240" w:lineRule="auto"/>
        <w:ind w:right="4675"/>
        <w:jc w:val="both"/>
        <w:rPr>
          <w:rFonts w:ascii="Times New Roman" w:hAnsi="Times New Roman" w:cs="Times New Roman"/>
          <w:spacing w:val="-6"/>
          <w:sz w:val="28"/>
          <w:szCs w:val="28"/>
          <w:lang w:val="uk-UA"/>
        </w:rPr>
      </w:pPr>
    </w:p>
    <w:p w:rsidR="00465611" w:rsidRPr="00465611" w:rsidRDefault="00465611" w:rsidP="005907B2">
      <w:pPr>
        <w:spacing w:after="0" w:line="240" w:lineRule="auto"/>
        <w:ind w:right="467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65611" w:rsidRPr="00465611" w:rsidRDefault="00240195" w:rsidP="005907B2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Директор школи</w:t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5611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 w:rsidRPr="00465611">
        <w:rPr>
          <w:rFonts w:ascii="Times New Roman" w:hAnsi="Times New Roman" w:cs="Times New Roman"/>
          <w:sz w:val="28"/>
          <w:szCs w:val="28"/>
          <w:lang w:val="uk-UA"/>
        </w:rPr>
        <w:t>Є.В.Гонський</w:t>
      </w:r>
      <w:proofErr w:type="spellEnd"/>
    </w:p>
    <w:p w:rsidR="00465611" w:rsidRPr="00465611" w:rsidRDefault="00465611" w:rsidP="00465611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65611">
        <w:rPr>
          <w:rFonts w:ascii="Times New Roman" w:hAnsi="Times New Roman" w:cs="Times New Roman"/>
          <w:sz w:val="28"/>
          <w:szCs w:val="28"/>
          <w:lang w:val="uk-UA"/>
        </w:rPr>
        <w:t>З наказом ознайомлені:</w:t>
      </w:r>
    </w:p>
    <w:p w:rsidR="00465611" w:rsidRPr="00465611" w:rsidRDefault="00465611" w:rsidP="0046561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465611">
        <w:rPr>
          <w:rFonts w:ascii="Times New Roman" w:hAnsi="Times New Roman" w:cs="Times New Roman"/>
          <w:sz w:val="28"/>
          <w:szCs w:val="28"/>
          <w:lang w:val="uk-UA"/>
        </w:rPr>
        <w:t>Топчий</w:t>
      </w:r>
      <w:proofErr w:type="spellEnd"/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 М.С.</w:t>
      </w:r>
    </w:p>
    <w:p w:rsidR="00465611" w:rsidRPr="00465611" w:rsidRDefault="00465611" w:rsidP="0046561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465611">
        <w:rPr>
          <w:rFonts w:ascii="Times New Roman" w:hAnsi="Times New Roman" w:cs="Times New Roman"/>
          <w:sz w:val="28"/>
          <w:szCs w:val="28"/>
          <w:lang w:val="uk-UA"/>
        </w:rPr>
        <w:lastRenderedPageBreak/>
        <w:t>Брусін</w:t>
      </w:r>
      <w:proofErr w:type="spellEnd"/>
      <w:r w:rsidRPr="00465611">
        <w:rPr>
          <w:rFonts w:ascii="Times New Roman" w:hAnsi="Times New Roman" w:cs="Times New Roman"/>
          <w:sz w:val="28"/>
          <w:szCs w:val="28"/>
          <w:lang w:val="uk-UA"/>
        </w:rPr>
        <w:t xml:space="preserve"> І.О.</w:t>
      </w:r>
    </w:p>
    <w:p w:rsidR="00465611" w:rsidRPr="00465611" w:rsidRDefault="00465611" w:rsidP="0046561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465611">
        <w:rPr>
          <w:rFonts w:ascii="Times New Roman" w:hAnsi="Times New Roman" w:cs="Times New Roman"/>
          <w:sz w:val="20"/>
          <w:szCs w:val="20"/>
          <w:lang w:val="uk-UA"/>
        </w:rPr>
        <w:t>Топчий</w:t>
      </w:r>
      <w:proofErr w:type="spellEnd"/>
      <w:r w:rsidRPr="00465611">
        <w:rPr>
          <w:rFonts w:ascii="Times New Roman" w:hAnsi="Times New Roman" w:cs="Times New Roman"/>
          <w:sz w:val="20"/>
          <w:szCs w:val="20"/>
          <w:lang w:val="uk-UA"/>
        </w:rPr>
        <w:t xml:space="preserve"> М.С.</w:t>
      </w:r>
    </w:p>
    <w:sectPr w:rsidR="00465611" w:rsidRPr="004656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A6169"/>
    <w:multiLevelType w:val="multilevel"/>
    <w:tmpl w:val="C860C7B6"/>
    <w:lvl w:ilvl="0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7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514"/>
    <w:rsid w:val="00240195"/>
    <w:rsid w:val="00336514"/>
    <w:rsid w:val="00465611"/>
    <w:rsid w:val="005907B2"/>
    <w:rsid w:val="006E6B01"/>
    <w:rsid w:val="00756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C891173"/>
  <w15:chartTrackingRefBased/>
  <w15:docId w15:val="{016F4DAD-200A-41CB-8E0D-3D2E14F962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07B2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07B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921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0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2</Pages>
  <Words>435</Words>
  <Characters>248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5</cp:revision>
  <dcterms:created xsi:type="dcterms:W3CDTF">2019-10-21T15:00:00Z</dcterms:created>
  <dcterms:modified xsi:type="dcterms:W3CDTF">2019-11-07T14:09:00Z</dcterms:modified>
</cp:coreProperties>
</file>